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32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338" r:id="rId24"/>
    <p:sldId id="334" r:id="rId25"/>
    <p:sldId id="262" r:id="rId26"/>
    <p:sldId id="263" r:id="rId27"/>
    <p:sldId id="264" r:id="rId28"/>
    <p:sldId id="265" r:id="rId29"/>
    <p:sldId id="266" r:id="rId30"/>
    <p:sldId id="267" r:id="rId31"/>
    <p:sldId id="268" r:id="rId32"/>
    <p:sldId id="335" r:id="rId33"/>
    <p:sldId id="269" r:id="rId34"/>
    <p:sldId id="270" r:id="rId35"/>
    <p:sldId id="271" r:id="rId36"/>
    <p:sldId id="272" r:id="rId37"/>
    <p:sldId id="273" r:id="rId38"/>
    <p:sldId id="274" r:id="rId39"/>
    <p:sldId id="340" r:id="rId40"/>
    <p:sldId id="278" r:id="rId41"/>
    <p:sldId id="279" r:id="rId42"/>
    <p:sldId id="280" r:id="rId43"/>
    <p:sldId id="281" r:id="rId44"/>
    <p:sldId id="282" r:id="rId45"/>
    <p:sldId id="299" r:id="rId46"/>
    <p:sldId id="300" r:id="rId47"/>
    <p:sldId id="289" r:id="rId48"/>
    <p:sldId id="291" r:id="rId49"/>
    <p:sldId id="287" r:id="rId50"/>
    <p:sldId id="293" r:id="rId51"/>
    <p:sldId id="296" r:id="rId52"/>
    <p:sldId id="277" r:id="rId53"/>
    <p:sldId id="283" r:id="rId54"/>
    <p:sldId id="284" r:id="rId55"/>
    <p:sldId id="285" r:id="rId56"/>
    <p:sldId id="286" r:id="rId57"/>
    <p:sldId id="301" r:id="rId58"/>
    <p:sldId id="302" r:id="rId59"/>
    <p:sldId id="359" r:id="rId60"/>
    <p:sldId id="360" r:id="rId61"/>
    <p:sldId id="368" r:id="rId62"/>
    <p:sldId id="372" r:id="rId63"/>
    <p:sldId id="397" r:id="rId64"/>
    <p:sldId id="341" r:id="rId65"/>
    <p:sldId id="303" r:id="rId66"/>
    <p:sldId id="369" r:id="rId67"/>
    <p:sldId id="370" r:id="rId68"/>
    <p:sldId id="371" r:id="rId69"/>
    <p:sldId id="304" r:id="rId70"/>
    <p:sldId id="305" r:id="rId71"/>
    <p:sldId id="343" r:id="rId72"/>
    <p:sldId id="348" r:id="rId73"/>
    <p:sldId id="342" r:id="rId74"/>
    <p:sldId id="349" r:id="rId75"/>
    <p:sldId id="345" r:id="rId76"/>
    <p:sldId id="346" r:id="rId77"/>
    <p:sldId id="347" r:id="rId78"/>
    <p:sldId id="399" r:id="rId79"/>
    <p:sldId id="374" r:id="rId80"/>
    <p:sldId id="373" r:id="rId81"/>
    <p:sldId id="398" r:id="rId82"/>
    <p:sldId id="376" r:id="rId83"/>
    <p:sldId id="392" r:id="rId84"/>
    <p:sldId id="375" r:id="rId85"/>
    <p:sldId id="380" r:id="rId86"/>
    <p:sldId id="383" r:id="rId87"/>
    <p:sldId id="384" r:id="rId88"/>
    <p:sldId id="385" r:id="rId89"/>
    <p:sldId id="381" r:id="rId90"/>
    <p:sldId id="387" r:id="rId91"/>
    <p:sldId id="386" r:id="rId92"/>
    <p:sldId id="388" r:id="rId93"/>
    <p:sldId id="391" r:id="rId94"/>
    <p:sldId id="393" r:id="rId95"/>
    <p:sldId id="389" r:id="rId96"/>
    <p:sldId id="394" r:id="rId97"/>
    <p:sldId id="395" r:id="rId98"/>
    <p:sldId id="390" r:id="rId99"/>
    <p:sldId id="382" r:id="rId100"/>
    <p:sldId id="396" r:id="rId101"/>
    <p:sldId id="400" r:id="rId102"/>
    <p:sldId id="351" r:id="rId103"/>
    <p:sldId id="352" r:id="rId104"/>
    <p:sldId id="314" r:id="rId105"/>
    <p:sldId id="315" r:id="rId106"/>
    <p:sldId id="403" r:id="rId107"/>
    <p:sldId id="404" r:id="rId108"/>
    <p:sldId id="405" r:id="rId109"/>
    <p:sldId id="406" r:id="rId110"/>
    <p:sldId id="377" r:id="rId111"/>
    <p:sldId id="378" r:id="rId112"/>
    <p:sldId id="379" r:id="rId113"/>
    <p:sldId id="407" r:id="rId114"/>
    <p:sldId id="306" r:id="rId115"/>
    <p:sldId id="358" r:id="rId116"/>
    <p:sldId id="307" r:id="rId117"/>
    <p:sldId id="308" r:id="rId118"/>
    <p:sldId id="309" r:id="rId119"/>
    <p:sldId id="310" r:id="rId120"/>
    <p:sldId id="311" r:id="rId121"/>
    <p:sldId id="312" r:id="rId122"/>
    <p:sldId id="313" r:id="rId123"/>
    <p:sldId id="316" r:id="rId124"/>
    <p:sldId id="317" r:id="rId125"/>
    <p:sldId id="353" r:id="rId126"/>
    <p:sldId id="354" r:id="rId127"/>
    <p:sldId id="318" r:id="rId128"/>
    <p:sldId id="319" r:id="rId129"/>
    <p:sldId id="401" r:id="rId130"/>
    <p:sldId id="402" r:id="rId131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 varScale="1">
        <p:scale>
          <a:sx n="173" d="100"/>
          <a:sy n="173" d="100"/>
        </p:scale>
        <p:origin x="488" y="10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-51044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presProps" Target="presProps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D3F553D-11EE-48C9-837F-C9FBD9BDF6BF}">
      <dsp:nvSpPr>
        <dsp:cNvPr id="0" name=""/>
        <dsp:cNvSpPr/>
      </dsp:nvSpPr>
      <dsp:spPr>
        <a:xfrm>
          <a:off x="2827" y="1702792"/>
          <a:ext cx="1646039" cy="65841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err="1" smtClean="0"/>
            <a:t>Identify</a:t>
          </a:r>
          <a:r>
            <a:rPr lang="de-DE" sz="1400" kern="1200" dirty="0" smtClean="0"/>
            <a:t> relevant </a:t>
          </a:r>
          <a:r>
            <a:rPr lang="de-DE" sz="1400" kern="1200" dirty="0" err="1" smtClean="0"/>
            <a:t>services</a:t>
          </a:r>
          <a:endParaRPr lang="de-DE" sz="1400" kern="1200" dirty="0"/>
        </a:p>
      </dsp:txBody>
      <dsp:txXfrm>
        <a:off x="332035" y="1702792"/>
        <a:ext cx="987624" cy="658415"/>
      </dsp:txXfrm>
    </dsp:sp>
    <dsp:sp modelId="{DBF34931-1E68-48C6-82EB-847900A0CA77}">
      <dsp:nvSpPr>
        <dsp:cNvPr id="0" name=""/>
        <dsp:cNvSpPr/>
      </dsp:nvSpPr>
      <dsp:spPr>
        <a:xfrm>
          <a:off x="1484262" y="1702792"/>
          <a:ext cx="1646039" cy="65841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err="1" smtClean="0"/>
            <a:t>Identify</a:t>
          </a:r>
          <a:r>
            <a:rPr lang="de-DE" sz="1400" kern="1200" dirty="0" smtClean="0"/>
            <a:t> </a:t>
          </a:r>
          <a:r>
            <a:rPr lang="de-DE" sz="1400" kern="1200" dirty="0" err="1" smtClean="0"/>
            <a:t>product</a:t>
          </a:r>
          <a:r>
            <a:rPr lang="de-DE" sz="1400" kern="1200" dirty="0" smtClean="0"/>
            <a:t> </a:t>
          </a:r>
          <a:r>
            <a:rPr lang="de-DE" sz="1400" kern="1200" dirty="0" err="1" smtClean="0"/>
            <a:t>candidates</a:t>
          </a:r>
          <a:endParaRPr lang="de-DE" sz="1400" kern="1200" dirty="0"/>
        </a:p>
      </dsp:txBody>
      <dsp:txXfrm>
        <a:off x="1813470" y="1702792"/>
        <a:ext cx="987624" cy="658415"/>
      </dsp:txXfrm>
    </dsp:sp>
    <dsp:sp modelId="{5DC7BDD3-EDF9-463A-80B9-6C53AF2E2D71}">
      <dsp:nvSpPr>
        <dsp:cNvPr id="0" name=""/>
        <dsp:cNvSpPr/>
      </dsp:nvSpPr>
      <dsp:spPr>
        <a:xfrm>
          <a:off x="2965698" y="1702792"/>
          <a:ext cx="1646039" cy="65841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smtClean="0"/>
            <a:t>Select </a:t>
          </a:r>
          <a:r>
            <a:rPr lang="de-DE" sz="1400" kern="1200" dirty="0" err="1" smtClean="0"/>
            <a:t>product</a:t>
          </a:r>
          <a:r>
            <a:rPr lang="de-DE" sz="1400" kern="1200" dirty="0" smtClean="0"/>
            <a:t>(s)</a:t>
          </a:r>
          <a:endParaRPr lang="de-DE" sz="1400" kern="1200" dirty="0"/>
        </a:p>
      </dsp:txBody>
      <dsp:txXfrm>
        <a:off x="3294906" y="1702792"/>
        <a:ext cx="987624" cy="658415"/>
      </dsp:txXfrm>
    </dsp:sp>
    <dsp:sp modelId="{DF5EDC74-21A1-462E-A467-1F00E377C362}">
      <dsp:nvSpPr>
        <dsp:cNvPr id="0" name=""/>
        <dsp:cNvSpPr/>
      </dsp:nvSpPr>
      <dsp:spPr>
        <a:xfrm>
          <a:off x="4447133" y="1702792"/>
          <a:ext cx="1646039" cy="658415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56007" tIns="18669" rIns="18669" bIns="18669" numCol="1" spcCol="1270" anchor="ctr" anchorCtr="0">
          <a:noAutofit/>
        </a:bodyPr>
        <a:lstStyle/>
        <a:p>
          <a:pPr lvl="0" algn="ctr" defTabSz="6223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1400" kern="1200" dirty="0" err="1" smtClean="0"/>
            <a:t>Integrate</a:t>
          </a:r>
          <a:r>
            <a:rPr lang="de-DE" sz="1400" kern="1200" dirty="0" smtClean="0"/>
            <a:t> </a:t>
          </a:r>
          <a:r>
            <a:rPr lang="de-DE" sz="1400" kern="1200" dirty="0" err="1" smtClean="0"/>
            <a:t>product</a:t>
          </a:r>
          <a:r>
            <a:rPr lang="de-DE" sz="1400" kern="1200" dirty="0" smtClean="0"/>
            <a:t>(s)</a:t>
          </a:r>
          <a:endParaRPr lang="de-DE" sz="1400" kern="1200" dirty="0"/>
        </a:p>
      </dsp:txBody>
      <dsp:txXfrm>
        <a:off x="4776341" y="1702792"/>
        <a:ext cx="987624" cy="658415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5588B3A7-AE67-4007-BF82-A243B7C98A0F}">
      <dsp:nvSpPr>
        <dsp:cNvPr id="0" name=""/>
        <dsp:cNvSpPr/>
      </dsp:nvSpPr>
      <dsp:spPr>
        <a:xfrm>
          <a:off x="2976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800" i="0" kern="1200" dirty="0" err="1" smtClean="0"/>
            <a:t>Analyze</a:t>
          </a:r>
          <a:r>
            <a:rPr lang="de-DE" sz="800" i="0" kern="1200" dirty="0" smtClean="0"/>
            <a:t> </a:t>
          </a:r>
          <a:r>
            <a:rPr lang="de-DE" sz="800" i="0" kern="1200" dirty="0" err="1" smtClean="0"/>
            <a:t>use</a:t>
          </a:r>
          <a:r>
            <a:rPr lang="de-DE" sz="800" i="0" kern="1200" dirty="0" smtClean="0"/>
            <a:t> </a:t>
          </a:r>
          <a:r>
            <a:rPr lang="de-DE" sz="800" i="0" kern="1200" dirty="0" err="1" smtClean="0"/>
            <a:t>case</a:t>
          </a:r>
          <a:endParaRPr lang="de-DE" sz="800" i="0" kern="1200" dirty="0"/>
        </a:p>
      </dsp:txBody>
      <dsp:txXfrm>
        <a:off x="224432" y="1810543"/>
        <a:ext cx="664369" cy="442912"/>
      </dsp:txXfrm>
    </dsp:sp>
    <dsp:sp modelId="{E10DFBDD-E746-4FB0-8B8E-12137ECC4BF8}">
      <dsp:nvSpPr>
        <dsp:cNvPr id="0" name=""/>
        <dsp:cNvSpPr/>
      </dsp:nvSpPr>
      <dsp:spPr>
        <a:xfrm>
          <a:off x="999529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800" i="0" kern="1200" dirty="0" err="1" smtClean="0"/>
            <a:t>Identify</a:t>
          </a:r>
          <a:r>
            <a:rPr lang="de-DE" sz="800" i="0" kern="1200" dirty="0" smtClean="0"/>
            <a:t> ML </a:t>
          </a:r>
          <a:r>
            <a:rPr lang="de-DE" sz="800" i="0" kern="1200" dirty="0" err="1" smtClean="0"/>
            <a:t>tasks</a:t>
          </a:r>
          <a:endParaRPr lang="de-DE" sz="800" i="0" kern="1200" dirty="0"/>
        </a:p>
      </dsp:txBody>
      <dsp:txXfrm>
        <a:off x="1220985" y="1810543"/>
        <a:ext cx="664369" cy="442912"/>
      </dsp:txXfrm>
    </dsp:sp>
    <dsp:sp modelId="{56F8255C-9919-4990-BCA6-C4344D78CFA7}">
      <dsp:nvSpPr>
        <dsp:cNvPr id="0" name=""/>
        <dsp:cNvSpPr/>
      </dsp:nvSpPr>
      <dsp:spPr>
        <a:xfrm>
          <a:off x="1996082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800" i="0" kern="1200" dirty="0" err="1" smtClean="0"/>
            <a:t>Analyze</a:t>
          </a:r>
          <a:r>
            <a:rPr lang="de-DE" sz="800" i="0" kern="1200" dirty="0" smtClean="0"/>
            <a:t> </a:t>
          </a:r>
          <a:r>
            <a:rPr lang="de-DE" sz="800" i="0" kern="1200" dirty="0" err="1" smtClean="0"/>
            <a:t>data</a:t>
          </a:r>
          <a:r>
            <a:rPr lang="de-DE" sz="800" i="0" kern="1200" dirty="0" smtClean="0"/>
            <a:t> </a:t>
          </a:r>
          <a:r>
            <a:rPr lang="de-DE" sz="800" i="0" kern="1200" dirty="0" err="1" smtClean="0"/>
            <a:t>carefully</a:t>
          </a:r>
          <a:endParaRPr lang="de-DE" sz="800" i="0" kern="1200" dirty="0"/>
        </a:p>
      </dsp:txBody>
      <dsp:txXfrm>
        <a:off x="2217538" y="1810543"/>
        <a:ext cx="664369" cy="442912"/>
      </dsp:txXfrm>
    </dsp:sp>
    <dsp:sp modelId="{8D56A1FD-39F3-4177-B815-2FFFADD9A09D}">
      <dsp:nvSpPr>
        <dsp:cNvPr id="0" name=""/>
        <dsp:cNvSpPr/>
      </dsp:nvSpPr>
      <dsp:spPr>
        <a:xfrm>
          <a:off x="2992635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800" i="0" kern="1200" dirty="0" smtClean="0"/>
            <a:t>Select ML approach and product(s)</a:t>
          </a:r>
          <a:endParaRPr lang="de-DE" sz="800" i="0" kern="1200" dirty="0"/>
        </a:p>
      </dsp:txBody>
      <dsp:txXfrm>
        <a:off x="3214091" y="1810543"/>
        <a:ext cx="664369" cy="442912"/>
      </dsp:txXfrm>
    </dsp:sp>
    <dsp:sp modelId="{3E3A943B-A2B6-4A5E-B7E0-CEA9900B6FA1}">
      <dsp:nvSpPr>
        <dsp:cNvPr id="0" name=""/>
        <dsp:cNvSpPr/>
      </dsp:nvSpPr>
      <dsp:spPr>
        <a:xfrm>
          <a:off x="3989189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800" i="0" kern="1200" dirty="0" err="1" smtClean="0"/>
            <a:t>Implement</a:t>
          </a:r>
          <a:r>
            <a:rPr lang="de-DE" sz="800" i="0" kern="1200" dirty="0" smtClean="0"/>
            <a:t> </a:t>
          </a:r>
          <a:r>
            <a:rPr lang="de-DE" sz="800" i="0" kern="1200" dirty="0" err="1" smtClean="0"/>
            <a:t>iteratively</a:t>
          </a:r>
          <a:endParaRPr lang="de-DE" sz="800" i="0" kern="1200" dirty="0"/>
        </a:p>
      </dsp:txBody>
      <dsp:txXfrm>
        <a:off x="4210645" y="1810543"/>
        <a:ext cx="664369" cy="442912"/>
      </dsp:txXfrm>
    </dsp:sp>
    <dsp:sp modelId="{4252213F-A738-4725-B30A-53841DF47511}">
      <dsp:nvSpPr>
        <dsp:cNvPr id="0" name=""/>
        <dsp:cNvSpPr/>
      </dsp:nvSpPr>
      <dsp:spPr>
        <a:xfrm>
          <a:off x="4985742" y="1810543"/>
          <a:ext cx="1107281" cy="442912"/>
        </a:xfrm>
        <a:prstGeom prst="chevron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2004" tIns="10668" rIns="10668" bIns="10668" numCol="1" spcCol="1270" anchor="ctr" anchorCtr="0">
          <a:noAutofit/>
        </a:bodyPr>
        <a:lstStyle/>
        <a:p>
          <a:pPr lvl="0" algn="ctr" defTabSz="355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800" i="0" kern="1200" dirty="0" err="1" smtClean="0"/>
            <a:t>Use</a:t>
          </a:r>
          <a:endParaRPr lang="de-DE" sz="800" i="0" kern="1200" dirty="0"/>
        </a:p>
      </dsp:txBody>
      <dsp:txXfrm>
        <a:off x="5207198" y="1810543"/>
        <a:ext cx="664369" cy="44291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05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05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7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60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63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62.png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jpe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11" Type="http://schemas.openxmlformats.org/officeDocument/2006/relationships/image" Target="../media/image73.jpeg"/><Relationship Id="rId5" Type="http://schemas.openxmlformats.org/officeDocument/2006/relationships/image" Target="../media/image67.png"/><Relationship Id="rId10" Type="http://schemas.openxmlformats.org/officeDocument/2006/relationships/image" Target="../media/image72.png"/><Relationship Id="rId4" Type="http://schemas.openxmlformats.org/officeDocument/2006/relationships/image" Target="../media/image66.jpeg"/><Relationship Id="rId9" Type="http://schemas.openxmlformats.org/officeDocument/2006/relationships/image" Target="../media/image71.png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7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0.png"/><Relationship Id="rId3" Type="http://schemas.openxmlformats.org/officeDocument/2006/relationships/image" Target="../media/image65.jpeg"/><Relationship Id="rId7" Type="http://schemas.openxmlformats.org/officeDocument/2006/relationships/image" Target="../media/image69.png"/><Relationship Id="rId12" Type="http://schemas.openxmlformats.org/officeDocument/2006/relationships/image" Target="../media/image74.png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8.png"/><Relationship Id="rId11" Type="http://schemas.openxmlformats.org/officeDocument/2006/relationships/image" Target="../media/image73.jpeg"/><Relationship Id="rId5" Type="http://schemas.openxmlformats.org/officeDocument/2006/relationships/image" Target="../media/image67.png"/><Relationship Id="rId10" Type="http://schemas.openxmlformats.org/officeDocument/2006/relationships/image" Target="../media/image72.png"/><Relationship Id="rId4" Type="http://schemas.openxmlformats.org/officeDocument/2006/relationships/image" Target="../media/image66.jpeg"/><Relationship Id="rId9" Type="http://schemas.openxmlformats.org/officeDocument/2006/relationships/image" Target="../media/image71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.png"/><Relationship Id="rId13" Type="http://schemas.openxmlformats.org/officeDocument/2006/relationships/image" Target="../media/image84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78.png"/><Relationship Id="rId12" Type="http://schemas.openxmlformats.org/officeDocument/2006/relationships/image" Target="../media/image83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82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81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80.png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eg"/><Relationship Id="rId1" Type="http://schemas.openxmlformats.org/officeDocument/2006/relationships/slideLayout" Target="../slideLayouts/slideLayout7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jpeg"/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jpe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jpeg"/><Relationship Id="rId1" Type="http://schemas.openxmlformats.org/officeDocument/2006/relationships/slideLayout" Target="../slideLayouts/slideLayout7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eg"/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7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1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e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gif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gif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gif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</a:t>
            </a:r>
            <a:r>
              <a:rPr lang="de-DE" sz="1400" b="1" dirty="0" smtClean="0"/>
              <a:t> </a:t>
            </a:r>
            <a:r>
              <a:rPr lang="de-DE" sz="1400" dirty="0" smtClean="0"/>
              <a:t>         </a:t>
            </a:r>
            <a:r>
              <a:rPr lang="de-DE" sz="1400" dirty="0" smtClean="0"/>
              <a:t>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1043510" y="558930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100" dirty="0" err="1" smtClean="0">
                <a:latin typeface="Courier New" pitchFamily="49" charset="0"/>
                <a:cs typeface="Courier New" pitchFamily="49" charset="0"/>
              </a:rPr>
              <a:t>d</a:t>
            </a:r>
            <a:r>
              <a:rPr kumimoji="0" lang="de-DE" sz="11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bpedia:Michelangelo</a:t>
            </a:r>
            <a:endParaRPr kumimoji="0" lang="de-DE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6876320" y="530126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Michelangelo"</a:t>
            </a:r>
          </a:p>
        </p:txBody>
      </p:sp>
      <p:cxnSp>
        <p:nvCxnSpPr>
          <p:cNvPr id="4" name="Gerade Verbindung mit Pfeil 3"/>
          <p:cNvCxnSpPr>
            <a:stCxn id="2" idx="6"/>
            <a:endCxn id="3" idx="1"/>
          </p:cNvCxnSpPr>
          <p:nvPr/>
        </p:nvCxnSpPr>
        <p:spPr bwMode="auto">
          <a:xfrm flipV="1">
            <a:off x="3491850" y="544528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5" name="Rechteck 4"/>
          <p:cNvSpPr/>
          <p:nvPr/>
        </p:nvSpPr>
        <p:spPr bwMode="auto">
          <a:xfrm>
            <a:off x="6876320" y="566131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1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"1475-03-06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6" name="Gerade Verbindung mit Pfeil 5"/>
          <p:cNvCxnSpPr>
            <a:stCxn id="2" idx="6"/>
            <a:endCxn id="5" idx="1"/>
          </p:cNvCxnSpPr>
          <p:nvPr/>
        </p:nvCxnSpPr>
        <p:spPr bwMode="auto">
          <a:xfrm>
            <a:off x="3491850" y="576932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Ellipse 6"/>
          <p:cNvSpPr/>
          <p:nvPr/>
        </p:nvSpPr>
        <p:spPr bwMode="auto">
          <a:xfrm>
            <a:off x="6444260" y="602136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1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bpedia:Renaissance</a:t>
            </a:r>
            <a:endParaRPr kumimoji="0" lang="de-DE" sz="11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8" name="Gerade Verbindung mit Pfeil 7"/>
          <p:cNvCxnSpPr>
            <a:stCxn id="2" idx="6"/>
            <a:endCxn id="7" idx="2"/>
          </p:cNvCxnSpPr>
          <p:nvPr/>
        </p:nvCxnSpPr>
        <p:spPr bwMode="auto">
          <a:xfrm>
            <a:off x="3491850" y="576932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feld 8"/>
          <p:cNvSpPr txBox="1"/>
          <p:nvPr/>
        </p:nvSpPr>
        <p:spPr>
          <a:xfrm>
            <a:off x="4427980" y="530126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label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572000" y="5661310"/>
            <a:ext cx="213712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bpedia-owl:birthDate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3923910" y="6021360"/>
            <a:ext cx="2044149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bpedia-owl:movement</a:t>
            </a:r>
            <a:endParaRPr lang="de-DE" sz="1200" dirty="0"/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3" name="Rechteck 2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7" name="Rechteck 6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8" name="L-Form 7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 rot="16200000">
            <a:off x="6912325" y="3897066"/>
            <a:ext cx="316844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5364110" y="4221110"/>
            <a:ext cx="159260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 rot="16200000">
            <a:off x="863485" y="4185105"/>
            <a:ext cx="2448340" cy="792109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827480" y="1916790"/>
            <a:ext cx="2160300" cy="432060"/>
          </a:xfrm>
          <a:prstGeom prst="wedgeRoundRectCallout">
            <a:avLst>
              <a:gd name="adj1" fmla="val 57649"/>
              <a:gd name="adj2" fmla="val 10438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OntoStudio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83460" y="5949350"/>
            <a:ext cx="2160300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18463"/>
              <a:gd name="adj2" fmla="val 2829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</a:t>
            </a:r>
            <a:r>
              <a:rPr lang="de-DE" sz="1600" dirty="0" err="1" smtClean="0">
                <a:solidFill>
                  <a:srgbClr val="000000"/>
                </a:solidFill>
              </a:rPr>
              <a:t>Sesame</a:t>
            </a:r>
            <a:r>
              <a:rPr lang="de-DE" sz="1600" dirty="0" smtClean="0">
                <a:solidFill>
                  <a:srgbClr val="000000"/>
                </a:solidFill>
              </a:rPr>
              <a:t>, JENA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</a:t>
            </a:r>
            <a:r>
              <a:rPr lang="de-DE" sz="1600" dirty="0" err="1" smtClean="0">
                <a:solidFill>
                  <a:srgbClr val="000000"/>
                </a:solidFill>
              </a:rPr>
              <a:t>WikiData</a:t>
            </a:r>
            <a:r>
              <a:rPr lang="de-DE" sz="1600" dirty="0" smtClean="0">
                <a:solidFill>
                  <a:srgbClr val="000000"/>
                </a:solidFill>
              </a:rPr>
              <a:t>, GND, …</a:t>
            </a:r>
          </a:p>
        </p:txBody>
      </p:sp>
      <p:sp>
        <p:nvSpPr>
          <p:cNvPr id="20" name="Rechteck 19"/>
          <p:cNvSpPr/>
          <p:nvPr/>
        </p:nvSpPr>
        <p:spPr>
          <a:xfrm>
            <a:off x="-1440679" y="6021288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899600" y="4032486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</a:t>
            </a:r>
            <a:r>
              <a:rPr kumimoji="0" lang="de-DE" sz="1600" b="1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899600" y="3024346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04362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899600" y="1844802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gents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899600" y="1008066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User Interface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1115630" y="475258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190774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771860" y="4680576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363598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370799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780000" y="482459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4428090" y="460856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4500100" y="468057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4572110" y="4752586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611560" y="5184646"/>
            <a:ext cx="51422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Databases, Web Pages,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sz="16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2987890" y="381645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118764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05176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291588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2987890" y="1368116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370799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2987890" y="2636904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4500100" y="43925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104965" y="458113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6840844" y="486917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6840844" y="515721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6768834" y="450912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270" y="129610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, C#, Ruby, Scala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ojur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Lisp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5724270" y="280831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ena, AllegroGraph, OWLIM,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Virtuoso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…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724270" y="3600426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anbol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Any23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utch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iplf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 …</a:t>
            </a:r>
          </a:p>
        </p:txBody>
      </p:sp>
      <p:sp>
        <p:nvSpPr>
          <p:cNvPr id="2" name="Rechteck 1"/>
          <p:cNvSpPr/>
          <p:nvPr/>
        </p:nvSpPr>
        <p:spPr bwMode="auto">
          <a:xfrm>
            <a:off x="899600" y="2924938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5" name="Rechteck 34"/>
          <p:cNvSpPr/>
          <p:nvPr/>
        </p:nvSpPr>
        <p:spPr bwMode="auto">
          <a:xfrm>
            <a:off x="899592" y="1628800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, …</a:t>
            </a:r>
          </a:p>
        </p:txBody>
      </p:sp>
      <p:sp>
        <p:nvSpPr>
          <p:cNvPr id="37" name="Rechteck 36"/>
          <p:cNvSpPr/>
          <p:nvPr/>
        </p:nvSpPr>
        <p:spPr>
          <a:xfrm>
            <a:off x="-972503" y="5318662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nimBg="1"/>
      <p:bldP spid="33" grpId="0" animBg="1"/>
      <p:bldP spid="34" grpId="0" animBg="1"/>
      <p:bldP spid="3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971600" y="4509222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971600" y="2348830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971600" y="1124752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059890" y="5301332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059890" y="184485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059890" y="414907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403648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253013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189117" y="3138522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281927" y="588241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971478" y="4437112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971600" y="213285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316909" y="3140940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212387" y="6696810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6948266" y="6984850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6948266" y="727289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6876256" y="6624800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>
            <a:off x="5724270" y="263689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Java</a:t>
            </a:r>
            <a:r>
              <a:rPr lang="de-DE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ncl.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>
            <a:off x="5724270" y="4411964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same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5724128" y="476672"/>
            <a:ext cx="2771750" cy="72010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HTML/CSS, JavaScript incl.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braries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5724128" y="1844824"/>
            <a:ext cx="2771750" cy="360050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971600" y="6237306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411760" y="6741376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Bpedi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059850" y="6453336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059832" y="5949280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6" name="Picture 2" descr="https://upload.wikimedia.org/wikipedia/commons/thumb/7/73/DBpediaLogo.svg/2000px-DBpediaLogo.svg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57835" y="6704818"/>
            <a:ext cx="760744" cy="4686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8" name="Gefaltete Ecke 37"/>
          <p:cNvSpPr/>
          <p:nvPr/>
        </p:nvSpPr>
        <p:spPr bwMode="auto">
          <a:xfrm>
            <a:off x="2987758" y="5539855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382447" y="5564941"/>
            <a:ext cx="1802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ow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53760" y="5445222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036" y="6124806"/>
            <a:ext cx="8188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54541" y="3064288"/>
            <a:ext cx="801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</a:t>
            </a:r>
            <a:endParaRPr lang="de-DE" dirty="0"/>
          </a:p>
        </p:txBody>
      </p:sp>
      <p:sp>
        <p:nvSpPr>
          <p:cNvPr id="44" name="Abgerundete rechteckige Legende 43"/>
          <p:cNvSpPr/>
          <p:nvPr/>
        </p:nvSpPr>
        <p:spPr bwMode="auto">
          <a:xfrm>
            <a:off x="5724128" y="5996140"/>
            <a:ext cx="2771750" cy="385188"/>
          </a:xfrm>
          <a:prstGeom prst="wedgeRoundRectCallout">
            <a:avLst>
              <a:gd name="adj1" fmla="val -64564"/>
              <a:gd name="adj2" fmla="val 59365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ARQL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via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dpoint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Rechteck 38"/>
          <p:cNvSpPr/>
          <p:nvPr/>
        </p:nvSpPr>
        <p:spPr>
          <a:xfrm>
            <a:off x="-1056046" y="6938914"/>
            <a:ext cx="11305256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1" grpId="0" animBg="1"/>
      <p:bldP spid="32" grpId="0" animBg="1"/>
      <p:bldP spid="44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hteck 11"/>
          <p:cNvSpPr/>
          <p:nvPr/>
        </p:nvSpPr>
        <p:spPr>
          <a:xfrm>
            <a:off x="629523" y="5805264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6278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Engine Library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442807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6228326" y="3645066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L-Form 4"/>
          <p:cNvSpPr/>
          <p:nvPr/>
        </p:nvSpPr>
        <p:spPr bwMode="auto">
          <a:xfrm rot="5400000">
            <a:off x="3347926" y="-994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Service</a:t>
            </a:r>
          </a:p>
        </p:txBody>
      </p:sp>
      <p:sp>
        <p:nvSpPr>
          <p:cNvPr id="6" name="L-Form 5"/>
          <p:cNvSpPr/>
          <p:nvPr/>
        </p:nvSpPr>
        <p:spPr bwMode="auto">
          <a:xfrm rot="5400000">
            <a:off x="4104028" y="656655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Search</a:t>
            </a:r>
            <a:r>
              <a:rPr lang="de-DE" b="1" dirty="0" smtClean="0">
                <a:solidFill>
                  <a:srgbClr val="000000"/>
                </a:solidFill>
              </a:rPr>
              <a:t> Server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619446" y="3645066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20390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5940286" y="4797226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228326" y="3645066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1907726" y="2852956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516366" y="2996976"/>
            <a:ext cx="197964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1115616" y="2132856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444356" y="2204866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sp>
        <p:nvSpPr>
          <p:cNvPr id="15" name="Rechteck 14"/>
          <p:cNvSpPr/>
          <p:nvPr/>
        </p:nvSpPr>
        <p:spPr>
          <a:xfrm>
            <a:off x="125467" y="4922712"/>
            <a:ext cx="905504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 cstate="print"/>
          <a:srcRect l="29347" t="25720" r="33347" b="26401"/>
          <a:stretch>
            <a:fillRect/>
          </a:stretch>
        </p:blipFill>
        <p:spPr bwMode="auto">
          <a:xfrm>
            <a:off x="2195736" y="1700808"/>
            <a:ext cx="4896544" cy="41044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hteck 5"/>
          <p:cNvSpPr/>
          <p:nvPr/>
        </p:nvSpPr>
        <p:spPr>
          <a:xfrm>
            <a:off x="-396552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570077" y="8148960"/>
            <a:ext cx="2255848" cy="648072"/>
          </a:xfrm>
          <a:prstGeom prst="wedgeRoundRectCallout">
            <a:avLst>
              <a:gd name="adj1" fmla="val -6730"/>
              <a:gd name="adj2" fmla="val -25667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280445" y="8148960"/>
            <a:ext cx="2252045" cy="648072"/>
          </a:xfrm>
          <a:prstGeom prst="wedgeRoundRectCallout">
            <a:avLst>
              <a:gd name="adj1" fmla="val -2768"/>
              <a:gd name="adj2" fmla="val -2625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431545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861260" y="8181528"/>
            <a:ext cx="2255848" cy="648072"/>
          </a:xfrm>
          <a:prstGeom prst="wedgeRoundRectCallout">
            <a:avLst>
              <a:gd name="adj1" fmla="val -15738"/>
              <a:gd name="adj2" fmla="val -1528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6" name="Rechteck 145"/>
          <p:cNvSpPr/>
          <p:nvPr/>
        </p:nvSpPr>
        <p:spPr>
          <a:xfrm>
            <a:off x="-3384349" y="8490544"/>
            <a:ext cx="14581073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Rechteck 9"/>
          <p:cNvSpPr/>
          <p:nvPr/>
        </p:nvSpPr>
        <p:spPr>
          <a:xfrm>
            <a:off x="-396550" y="5085233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2763370" y="3933070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2843760" y="508523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6372250" y="3933070"/>
            <a:ext cx="165623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051650" y="3140960"/>
            <a:ext cx="5976830" cy="65647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6660290" y="3284980"/>
            <a:ext cx="2376330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259540" y="2420860"/>
            <a:ext cx="6768940" cy="57608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588280" y="2276840"/>
            <a:ext cx="2448340" cy="64809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Translate</a:t>
            </a:r>
            <a:r>
              <a:rPr lang="de-DE" sz="1600" dirty="0" smtClean="0">
                <a:solidFill>
                  <a:srgbClr val="000000"/>
                </a:solidFill>
              </a:rPr>
              <a:t>, NERD, </a:t>
            </a:r>
            <a:r>
              <a:rPr lang="de-DE" sz="1600" dirty="0" err="1" smtClean="0">
                <a:solidFill>
                  <a:srgbClr val="000000"/>
                </a:solidFill>
              </a:rPr>
              <a:t>AlchemyAPI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8" name="Rechteck 17"/>
          <p:cNvSpPr/>
          <p:nvPr/>
        </p:nvSpPr>
        <p:spPr>
          <a:xfrm>
            <a:off x="-396550" y="5138792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3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11</Words>
  <Application>Microsoft Office PowerPoint</Application>
  <PresentationFormat>Bildschirmpräsentation (4:3)</PresentationFormat>
  <Paragraphs>915</Paragraphs>
  <Slides>130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30</vt:i4>
      </vt:variant>
    </vt:vector>
  </HeadingPairs>
  <TitlesOfParts>
    <vt:vector size="140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32</cp:revision>
  <dcterms:created xsi:type="dcterms:W3CDTF">2015-04-01T08:25:24Z</dcterms:created>
  <dcterms:modified xsi:type="dcterms:W3CDTF">2020-03-05T10:00:05Z</dcterms:modified>
</cp:coreProperties>
</file>